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6461" w:rsidRPr="00E46B6B" w:rsidRDefault="00E46B6B" w:rsidP="00A564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  <w:t>Зміст</w:t>
      </w:r>
    </w:p>
    <w:p w:rsidR="00A56461" w:rsidRPr="00A56461" w:rsidRDefault="00A56461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Введен</w:t>
      </w:r>
      <w:r w:rsidR="000370D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я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............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.......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.....</w:t>
      </w:r>
      <w:r w:rsidR="00A0161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="006708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</w:t>
      </w:r>
      <w:r w:rsidR="0067087C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3</w:t>
      </w:r>
    </w:p>
    <w:p w:rsidR="00A56461" w:rsidRPr="00A56461" w:rsidRDefault="00A56461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</w:t>
      </w:r>
      <w:r w:rsidR="000370D3" w:rsidRPr="000370D3">
        <w:t xml:space="preserve"> </w:t>
      </w:r>
      <w:r w:rsidR="000370D3" w:rsidRPr="000370D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найомлення з місцем практики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</w:t>
      </w:r>
      <w:r w:rsidR="00A0161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="006708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</w:t>
      </w:r>
      <w:r w:rsidR="00A92D8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6</w:t>
      </w:r>
    </w:p>
    <w:p w:rsidR="00A56461" w:rsidRPr="00A56461" w:rsidRDefault="00A56461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Прохождение практики...........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.......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....................</w:t>
      </w:r>
      <w:r w:rsidR="00A0161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</w:t>
      </w:r>
      <w:r w:rsidR="006708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</w:t>
      </w:r>
      <w:r w:rsidR="00A92D8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7</w:t>
      </w:r>
    </w:p>
    <w:p w:rsidR="00A56461" w:rsidRDefault="0067087C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исновки</w:t>
      </w:r>
      <w:r w:rsidR="00A56461"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........................................</w:t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.........</w:t>
      </w:r>
      <w:r w:rsidR="00A56461"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.................</w:t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.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......1</w:t>
      </w:r>
      <w:r w:rsidR="00A0161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2</w:t>
      </w:r>
    </w:p>
    <w:p w:rsidR="00A01619" w:rsidRDefault="00A01619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5. Література………………………………………………………………………..13</w:t>
      </w:r>
    </w:p>
    <w:p w:rsidR="00A92D81" w:rsidRDefault="00A01619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6</w:t>
      </w:r>
      <w:r w:rsidR="00A92D8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 Додат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А……………………………………….</w:t>
      </w:r>
      <w:r w:rsidR="00A92D8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…………………………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…..…14</w:t>
      </w:r>
    </w:p>
    <w:p w:rsidR="00A01619" w:rsidRPr="00A56461" w:rsidRDefault="00A01619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7.</w:t>
      </w:r>
      <w:r w:rsidRPr="00A01619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Додат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В………………………………………………………………...………16</w:t>
      </w:r>
    </w:p>
    <w:p w:rsidR="00A56461" w:rsidRP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Verdana" w:eastAsia="Times New Roman" w:hAnsi="Verdana" w:cs="Times New Roman"/>
          <w:b/>
          <w:bCs/>
          <w:color w:val="000000"/>
          <w:sz w:val="36"/>
          <w:szCs w:val="36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03508B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03508B" w:rsidRDefault="0003508B" w:rsidP="0003508B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38362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Default="00A56461" w:rsidP="00A56461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A56461" w:rsidRPr="0081545D" w:rsidRDefault="0081545D" w:rsidP="00A56461">
      <w:pPr>
        <w:spacing w:after="0"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81545D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lastRenderedPageBreak/>
        <w:t>ВВЕДЕННЯ</w:t>
      </w:r>
    </w:p>
    <w:p w:rsidR="00E805B5" w:rsidRPr="00E805B5" w:rsidRDefault="00383628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Переддипломну практику</w:t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була проведена</w:t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на Кафедрі Автоматизації Електромеханічних систем та Електороприводу.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     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="00A564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Кафедра готує бакалаврів, спеціалістів та магістрів денної, заочної та прискореної форм навчання за спеціальністю 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„ЕЛЕКТРОМЕХАНІЧНІ СИСТЕМИ АВТОМАТИЗАЦІЇ ТА ЕЛЕКТРОПРИВОД” - однією з найбільш конкурентноспроможних спеціальностей технічних вузів України за напрямом „ЕЛЕКТРОМЕХАНІКА”.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ідготовка фахівців здійснюється на основі комп'ютерних технологій в галузі кібернетичних та звичайних електромеханічних систем автоматичного керування робочих машин, установок, процесів (загалом об'єктів) та автоматизованого електропривода. Кафедра має найвищий IV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вень акредитації та здійснює також підготовку аспірантів за двома спеціальностями.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Випускники спеціальності готуються для проектування, дослідження та експлуатації електромеханічних систем автоматизації об'єктів різних галузей промисловості, транспорту, сільського господарства та інших сфер діяльності в області електромеханічних систем автоматизації загальнопромислових механізмів та електромехатронних систем автоматизації (системи на основі електронно-механічних пристроїв з комп'ютерним керуванням)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 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Близько 2/3 виробленої в світі електричної енергії перетворюється за допомогою електромеханічних систем автоматизації та електроприводів в механічну енергію руху самих різних об'єктів в найширших сферах діяльності людини. Ускладнення завдань керування їх рухом потребує застосування новітніх теоретичних методів (в тому числі кібернетики) і комп'ютерно-інтелектуальних електромеханічних систем автоматизації.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Найширша і різноманітна сфера використання сучасних електромеханічних систем автоматизації та електроприводів визначає необхідність ґрунтовної базової підготовки фахівців широкого профілю в галузі теорії автоматичного керування та теорії електроприводу, автоматизації технологічних процесів та установок, обчислювальної техніки, електроніки, технічних засобів автоматизації, комп'ютерного моделювання та проектування. 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lastRenderedPageBreak/>
        <w:t>Випускники спеціальності одержують також необхідні знання з технологічних особливостей загальнопромислових об'єктів, електроприводів роботів та гнучких виробництв, електропостачання, організації виробництва, економіки, маркетингу та менеджменту.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 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Випускники кафедри завдяки широкому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оф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лю ґрунтовної підготовки мають великий попит як у галузі виробництва, так і в проектно-конструкторської та наукової сферах.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У складі кафедри 10 учбових лабораторій, оснащених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чними засобами, що базуються на сучасних комп’ютерних технологіях.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Всі викладачі кафедри мають вчені ступені: 4 доктори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чних наук та 14 кандидатів технічних наук.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E805B5" w:rsidRDefault="00A56461" w:rsidP="00E805B5">
      <w:pPr>
        <w:shd w:val="clear" w:color="auto" w:fill="FFFFFF"/>
        <w:spacing w:after="0" w:line="360" w:lineRule="auto"/>
        <w:contextualSpacing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  <w:r w:rsidRPr="00E46B6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  <w:t>Матеріально-технічна база</w:t>
      </w:r>
    </w:p>
    <w:p w:rsidR="00E805B5" w:rsidRDefault="00A56461" w:rsidP="00E805B5">
      <w:pPr>
        <w:shd w:val="clear" w:color="auto" w:fill="FFFFFF"/>
        <w:spacing w:after="0" w:line="360" w:lineRule="auto"/>
        <w:ind w:firstLine="851"/>
        <w:contextualSpacing/>
        <w:jc w:val="both"/>
        <w:outlineLvl w:val="1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Кафедра АЕМС-ЕП розміщується на п</w:t>
      </w:r>
      <w:r w:rsidR="00E805B5"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лощі 1063,4 кв.м. (корпус №20)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 </w:t>
      </w: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Площа навчальних приміщень дорівнює 7</w:t>
      </w:r>
      <w:r w:rsidR="00E805B5"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>55,9 кв.м. Кількість навчальних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 </w:t>
      </w:r>
      <w:r w:rsidRPr="00E46B6B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 xml:space="preserve">лабораторій – 13, загальною площею 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706,3 кв.м. У кожній лабораторії мають можливість розміститися до 25 студентів. Дві лабораторії використовуються як комп’ютерні класи, одна – як аудиторія кафедри. Крім того кафедра має кабінет курсового та дипломного проектування, загальною площею 49,6 кв.м. на 10 робочих місць.</w:t>
      </w:r>
    </w:p>
    <w:p w:rsidR="00A56461" w:rsidRPr="00A56461" w:rsidRDefault="00A56461" w:rsidP="00E805B5">
      <w:pPr>
        <w:shd w:val="clear" w:color="auto" w:fill="FFFFFF"/>
        <w:spacing w:after="0" w:line="360" w:lineRule="auto"/>
        <w:ind w:firstLine="851"/>
        <w:contextualSpacing/>
        <w:jc w:val="both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Частина лабораторій, важке обладнання яких вимагало спеціальних фундаментів, розміщена в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цокольному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поверсі корпуса №20. До них відносяться лабораторії: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орії електропривода (№006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зованого електропривода загально-промислових механізмів та електропостачання №016-20);</w:t>
      </w:r>
      <w:proofErr w:type="gramEnd"/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зації технологічних процесів (№015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втоматизованого електропривода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електротехнічних спеціальностей (№017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чного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ерування електроприводами (№007-20).</w:t>
      </w:r>
      <w:r w:rsidRPr="00E805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Pr="00E805B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шта лабораторій розміщена на 4-му поверсі корпусу №20:</w:t>
      </w:r>
      <w:r w:rsidRPr="00E805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бораторія оптимізації режимів електроприводів (№406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еорії авторегулювання та керування (№407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оприводів робото-технічних та електромехатронних систем (408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вчальний центр «Сучасні технології в автоматицації» (спільно з компанією ЕАТО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N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(№412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вчальний центр «Сучасні технології в електромеханіці» (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ільно з компанією АББ Україна) (№413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втоматизованих електроприводів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еталообробці та машинобудуванні (№413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мп’ютерний клас (№414-20);</w:t>
      </w:r>
    </w:p>
    <w:p w:rsidR="00A56461" w:rsidRPr="00A56461" w:rsidRDefault="00A56461" w:rsidP="00A5646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лектричних апаратів (№415-20).</w:t>
      </w:r>
    </w:p>
    <w:p w:rsidR="00E805B5" w:rsidRDefault="00E805B5" w:rsidP="00A56461">
      <w:pPr>
        <w:spacing w:after="0" w:line="36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р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м того, кафедра має адміністративні та навчально-допоміжні приміщення загальною площею 307,5 кв.м. Таким чином, кафедра забезпечена навчальними приміщеннями для виконання навчальних програм зі студентами та приміщеннями для співробітників. 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Балансова вартість лабораторного обладнання з розрахунку на одного студента денної форми навчання складає 886 тис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.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г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рн.. / 197 студ. = 4,5 тис. грн.</w:t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Кафедра добре забезпечена обчислювальною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техн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кою. В розпорядженні студентів є 50 персональних комп’ютері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. Кількість робочих комп’ютерних місць на 100 студентів дорівнює 25,4. </w:t>
      </w:r>
      <w:r w:rsidR="00E805B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  <w:tab/>
      </w:r>
    </w:p>
    <w:p w:rsidR="00E805B5" w:rsidRDefault="00A56461" w:rsidP="00E805B5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Кафедра налагоджує контакти з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пров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ідними фірмами, які спеціалізуються на випуску необхідного електротехнічного обладнання. </w:t>
      </w: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р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м того, на стадії підписання знаходиться договір з фірмами Сіменс та СВ Альтера на поставку електротехнічного обладнання для комплектації лабораторій. </w:t>
      </w:r>
    </w:p>
    <w:p w:rsidR="000370D3" w:rsidRDefault="00A56461" w:rsidP="000D6FD2">
      <w:pPr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uk-UA" w:eastAsia="ru-RU"/>
        </w:rPr>
      </w:pPr>
      <w:proofErr w:type="gramStart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Кр</w:t>
      </w:r>
      <w:proofErr w:type="gramEnd"/>
      <w:r w:rsidRPr="00A5646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ім того, в Інституті електродинаміки Академії Наук України створено факультет фахової підготовки, на якому читаються лекції студентам та призначуються консул</w:t>
      </w:r>
      <w:r w:rsidR="000D6FD2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ьтанти по магістерським роботам</w:t>
      </w:r>
    </w:p>
    <w:p w:rsidR="0003508B" w:rsidRDefault="0003508B" w:rsidP="000370D3">
      <w:pPr>
        <w:spacing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</w:pPr>
    </w:p>
    <w:p w:rsidR="0003508B" w:rsidRDefault="0003508B" w:rsidP="000370D3">
      <w:pPr>
        <w:spacing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</w:pPr>
    </w:p>
    <w:p w:rsidR="0003508B" w:rsidRDefault="0003508B" w:rsidP="000370D3">
      <w:pPr>
        <w:spacing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</w:pPr>
    </w:p>
    <w:p w:rsidR="000370D3" w:rsidRPr="000370D3" w:rsidRDefault="000370D3" w:rsidP="000370D3">
      <w:pPr>
        <w:spacing w:line="360" w:lineRule="auto"/>
        <w:contextualSpacing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</w:pPr>
      <w:r w:rsidRPr="000370D3"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val="uk-UA" w:eastAsia="ru-RU"/>
        </w:rPr>
        <w:lastRenderedPageBreak/>
        <w:t>ОЗНАЙОМЛЕННЯ З МІСЦЕМ ПРАКТИКИ</w:t>
      </w:r>
    </w:p>
    <w:p w:rsidR="000370D3" w:rsidRDefault="000370D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370D3">
        <w:rPr>
          <w:rFonts w:ascii="Times New Roman" w:hAnsi="Times New Roman" w:cs="Times New Roman"/>
          <w:sz w:val="28"/>
          <w:szCs w:val="28"/>
          <w:lang w:val="uk-UA"/>
        </w:rPr>
        <w:t>Перед початком практики був проведений інструктаж з техніки безпеки, про</w:t>
      </w:r>
      <w:r w:rsidR="00731763">
        <w:rPr>
          <w:rFonts w:ascii="Times New Roman" w:hAnsi="Times New Roman" w:cs="Times New Roman"/>
          <w:sz w:val="28"/>
          <w:szCs w:val="28"/>
          <w:lang w:val="uk-UA"/>
        </w:rPr>
        <w:t>ведена екскурсія по зонах робот</w:t>
      </w:r>
      <w:r w:rsidRPr="000370D3">
        <w:rPr>
          <w:rFonts w:ascii="Times New Roman" w:hAnsi="Times New Roman" w:cs="Times New Roman"/>
          <w:sz w:val="28"/>
          <w:szCs w:val="28"/>
          <w:lang w:val="uk-UA"/>
        </w:rPr>
        <w:t xml:space="preserve">, ознайомлення з обладнанням </w:t>
      </w:r>
      <w:r w:rsidR="00731763">
        <w:rPr>
          <w:rFonts w:ascii="Times New Roman" w:hAnsi="Times New Roman" w:cs="Times New Roman"/>
          <w:sz w:val="28"/>
          <w:szCs w:val="28"/>
          <w:lang w:val="uk-UA"/>
        </w:rPr>
        <w:t>кафедри</w:t>
      </w:r>
      <w:r w:rsidRPr="000370D3">
        <w:rPr>
          <w:rFonts w:ascii="Times New Roman" w:hAnsi="Times New Roman" w:cs="Times New Roman"/>
          <w:sz w:val="28"/>
          <w:szCs w:val="28"/>
          <w:lang w:val="uk-UA"/>
        </w:rPr>
        <w:t xml:space="preserve"> і приладами </w:t>
      </w:r>
      <w:r w:rsidR="00337DD4">
        <w:rPr>
          <w:rFonts w:ascii="Times New Roman" w:hAnsi="Times New Roman" w:cs="Times New Roman"/>
          <w:sz w:val="28"/>
          <w:szCs w:val="28"/>
          <w:lang w:val="uk-UA"/>
        </w:rPr>
        <w:t>які використовуються на кафедрі</w:t>
      </w:r>
      <w:r w:rsidRPr="000370D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337DD4">
        <w:rPr>
          <w:rFonts w:ascii="Times New Roman" w:hAnsi="Times New Roman" w:cs="Times New Roman"/>
          <w:sz w:val="28"/>
          <w:szCs w:val="28"/>
          <w:lang w:val="uk-UA"/>
        </w:rPr>
        <w:t xml:space="preserve"> Було створене робоче місце для проходження практики, обладнане інструментами та іншим для проходження пра</w:t>
      </w:r>
      <w:r w:rsidR="0003508B">
        <w:rPr>
          <w:rFonts w:ascii="Times New Roman" w:hAnsi="Times New Roman" w:cs="Times New Roman"/>
          <w:sz w:val="28"/>
          <w:szCs w:val="28"/>
          <w:lang w:val="uk-UA"/>
        </w:rPr>
        <w:t>ктики</w:t>
      </w:r>
      <w:bookmarkStart w:id="0" w:name="_GoBack"/>
      <w:bookmarkEnd w:id="0"/>
      <w:r w:rsidR="0003508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81545D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1A015B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A92D8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D6FD2" w:rsidRDefault="000D6FD2" w:rsidP="00A92D8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D6FD2" w:rsidRDefault="000D6FD2" w:rsidP="00A92D8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D6FD2" w:rsidRDefault="000D6FD2" w:rsidP="00A92D8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31763" w:rsidRDefault="00731763" w:rsidP="00731763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3176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РОХОДЖЕННЯ ПРАКТИКИ</w:t>
      </w:r>
    </w:p>
    <w:p w:rsidR="00731763" w:rsidRDefault="00731763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31763">
        <w:rPr>
          <w:rFonts w:ascii="Times New Roman" w:hAnsi="Times New Roman" w:cs="Times New Roman"/>
          <w:sz w:val="28"/>
          <w:szCs w:val="28"/>
          <w:lang w:val="uk-UA"/>
        </w:rPr>
        <w:t xml:space="preserve">На переддипломній 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 xml:space="preserve">практиці була проведена робота по створенню стенду трьох-ланкового маніпулятора зі змінними насадками робочого органу. Цей маніпулятор </w:t>
      </w:r>
      <w:r w:rsidR="006720BF">
        <w:rPr>
          <w:rFonts w:ascii="Times New Roman" w:hAnsi="Times New Roman" w:cs="Times New Roman"/>
          <w:sz w:val="28"/>
          <w:szCs w:val="28"/>
          <w:lang w:val="uk-UA"/>
        </w:rPr>
        <w:t>припустимо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 xml:space="preserve"> буде використовувати для проведення лабораторних робіт з дисципліни «Теорія мехатронних систем»</w:t>
      </w:r>
      <w:r w:rsidR="00C441B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441B9" w:rsidRDefault="006720BF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створення маніпулятора була обрана схема трьох ланкового маніпулятора який складається з базової поворотної ланки до якої кріпиться послідовно дві ланки. На кінці останньої ланки розміщується робочий орган, який виконує головну роботу. </w:t>
      </w:r>
      <w:r w:rsidR="005F7E47">
        <w:rPr>
          <w:rFonts w:ascii="Times New Roman" w:hAnsi="Times New Roman" w:cs="Times New Roman"/>
          <w:sz w:val="28"/>
          <w:szCs w:val="28"/>
          <w:lang w:val="uk-UA"/>
        </w:rPr>
        <w:t>Довжина ланок була обрана 150 мм., це дозволяє проводити роботу в великій зоні біля маніпулятора.</w:t>
      </w:r>
      <w:r w:rsidR="008545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>Кінематична модель маніпулятора показана на Рис. 1.</w:t>
      </w:r>
    </w:p>
    <w:p w:rsidR="00854592" w:rsidRDefault="00854592" w:rsidP="00731763">
      <w:pPr>
        <w:spacing w:line="360" w:lineRule="auto"/>
        <w:ind w:firstLine="851"/>
        <w:contextualSpacing/>
        <w:jc w:val="both"/>
        <w:rPr>
          <w:lang w:val="uk-UA"/>
        </w:rPr>
      </w:pPr>
      <w:r>
        <w:object w:dxaOrig="7634" w:dyaOrig="5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66.25pt" o:ole="">
            <v:imagedata r:id="rId8" o:title=""/>
          </v:shape>
          <o:OLEObject Type="Embed" ProgID="Visio.Drawing.11" ShapeID="_x0000_i1025" DrawAspect="Content" ObjectID="_1460823264" r:id="rId9"/>
        </w:object>
      </w:r>
    </w:p>
    <w:p w:rsidR="00854592" w:rsidRDefault="00854592" w:rsidP="00854592">
      <w:pPr>
        <w:spacing w:line="360" w:lineRule="auto"/>
        <w:ind w:firstLine="851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54592">
        <w:rPr>
          <w:rFonts w:ascii="Times New Roman" w:hAnsi="Times New Roman" w:cs="Times New Roman"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sz w:val="28"/>
          <w:szCs w:val="28"/>
          <w:lang w:val="uk-UA"/>
        </w:rPr>
        <w:t>. 1. Кінематична модель маніпулятора</w:t>
      </w:r>
    </w:p>
    <w:p w:rsidR="00854592" w:rsidRDefault="00854592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Базова ланка (1) повертається у площині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-y, </w:t>
      </w:r>
      <w:r>
        <w:rPr>
          <w:rFonts w:ascii="Times New Roman" w:hAnsi="Times New Roman" w:cs="Times New Roman"/>
          <w:sz w:val="28"/>
          <w:szCs w:val="28"/>
          <w:lang w:val="uk-UA"/>
        </w:rPr>
        <w:t>ланка (2) обертатається навколо неї, ланка (3) кріпиться к ланці (2).</w:t>
      </w:r>
    </w:p>
    <w:p w:rsidR="00854592" w:rsidRDefault="00854592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54592">
        <w:rPr>
          <w:rFonts w:ascii="Times New Roman" w:hAnsi="Times New Roman" w:cs="Times New Roman"/>
          <w:sz w:val="28"/>
          <w:szCs w:val="28"/>
          <w:lang w:val="uk-UA"/>
        </w:rPr>
        <w:t>При керуванні роботами необхідно вирішити задачу, яким чином вивести робочий орган маніпулятора в задану точку простору, тобто необхідно знайти значення узагальнених координат, які забезпечать положення та орієнтацію робочого органу. Ця задача називається оберненою задачею кінематики.</w:t>
      </w:r>
    </w:p>
    <w:p w:rsidR="00854592" w:rsidRDefault="00854592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54592" w:rsidRDefault="00094C59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 приведення в рух маніпулятора була взяте рішення  оберненої задачі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 xml:space="preserve"> кінематики </w:t>
      </w:r>
      <w:r>
        <w:rPr>
          <w:rFonts w:ascii="Times New Roman" w:hAnsi="Times New Roman" w:cs="Times New Roman"/>
          <w:sz w:val="28"/>
          <w:szCs w:val="28"/>
          <w:lang w:val="uk-UA"/>
        </w:rPr>
        <w:t>з курсу «Теор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ехатронних систем</w:t>
      </w:r>
      <w:r w:rsidR="00D37FE6">
        <w:rPr>
          <w:rFonts w:ascii="Times New Roman" w:hAnsi="Times New Roman" w:cs="Times New Roman"/>
          <w:sz w:val="28"/>
          <w:szCs w:val="28"/>
          <w:lang w:val="uk-UA"/>
        </w:rPr>
        <w:t>-2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 xml:space="preserve">для випадку дволанкового маніпулятора, без використання </w:t>
      </w:r>
      <w:r>
        <w:rPr>
          <w:rFonts w:ascii="Times New Roman" w:hAnsi="Times New Roman" w:cs="Times New Roman"/>
          <w:sz w:val="28"/>
          <w:szCs w:val="28"/>
          <w:lang w:val="uk-UA"/>
        </w:rPr>
        <w:t>базової ланки яка працює в площи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>ні (</w:t>
      </w:r>
      <w:r w:rsidR="00854592">
        <w:rPr>
          <w:rFonts w:ascii="Times New Roman" w:hAnsi="Times New Roman" w:cs="Times New Roman"/>
          <w:sz w:val="28"/>
          <w:szCs w:val="28"/>
          <w:lang w:val="en-US"/>
        </w:rPr>
        <w:t>x-y</w:t>
      </w:r>
      <w:r w:rsidR="00854592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854592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 рішенні рівнянь оберненої задачі отримуються рівняння кутів </w:t>
      </w:r>
      <w:r w:rsidRPr="00D37FE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40" w:dyaOrig="360">
          <v:shape id="_x0000_i1028" type="#_x0000_t75" style="width:17.25pt;height:18pt" o:ole="">
            <v:imagedata r:id="rId10" o:title=""/>
          </v:shape>
          <o:OLEObject Type="Embed" ProgID="Equation.DSMT4" ShapeID="_x0000_i1028" DrawAspect="Content" ObjectID="_1460823265" r:id="rId1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D37FE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60">
          <v:shape id="_x0000_i1029" type="#_x0000_t75" style="width:15pt;height:18pt" o:ole="">
            <v:imagedata r:id="rId12" o:title=""/>
          </v:shape>
          <o:OLEObject Type="Embed" ProgID="Equation.DSMT4" ShapeID="_x0000_i1029" DrawAspect="Content" ObjectID="_1460823266" r:id="rId1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анок маніпулятора:</w: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37FE6">
        <w:rPr>
          <w:rFonts w:ascii="Times New Roman" w:hAnsi="Times New Roman" w:cs="Times New Roman"/>
          <w:position w:val="-32"/>
          <w:sz w:val="28"/>
          <w:szCs w:val="28"/>
          <w:lang w:val="uk-UA"/>
        </w:rPr>
        <w:object w:dxaOrig="2960" w:dyaOrig="760">
          <v:shape id="_x0000_i1026" type="#_x0000_t75" style="width:168pt;height:43.5pt" o:ole="">
            <v:imagedata r:id="rId14" o:title=""/>
          </v:shape>
          <o:OLEObject Type="Embed" ProgID="Equation.DSMT4" ShapeID="_x0000_i1026" DrawAspect="Content" ObjectID="_1460823267" r:id="rId15"/>
        </w:objec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37FE6">
        <w:rPr>
          <w:rFonts w:ascii="Times New Roman" w:hAnsi="Times New Roman" w:cs="Times New Roman"/>
          <w:position w:val="-30"/>
          <w:sz w:val="28"/>
          <w:szCs w:val="28"/>
          <w:lang w:val="uk-UA"/>
        </w:rPr>
        <w:object w:dxaOrig="3900" w:dyaOrig="680">
          <v:shape id="_x0000_i1027" type="#_x0000_t75" style="width:233.25pt;height:40.5pt" o:ole="">
            <v:imagedata r:id="rId16" o:title=""/>
          </v:shape>
          <o:OLEObject Type="Embed" ProgID="Equation.DSMT4" ShapeID="_x0000_i1027" DrawAspect="Content" ObjectID="_1460823268" r:id="rId17"/>
        </w:objec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е: </w:t>
      </w:r>
      <w:r w:rsidRPr="00D37FE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20" w:dyaOrig="360">
          <v:shape id="_x0000_i1030" type="#_x0000_t75" style="width:27.75pt;height:24pt" o:ole="">
            <v:imagedata r:id="rId18" o:title=""/>
          </v:shape>
          <o:OLEObject Type="Embed" ProgID="Equation.DSMT4" ShapeID="_x0000_i1030" DrawAspect="Content" ObjectID="_1460823269" r:id="rId19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 довжина ланок відповідно,</w:t>
      </w:r>
    </w:p>
    <w:p w:rsidR="00D37FE6" w:rsidRDefault="00D37FE6" w:rsidP="00854592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D37FE6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580" w:dyaOrig="380">
          <v:shape id="_x0000_i1031" type="#_x0000_t75" style="width:39.75pt;height:25.5pt" o:ole="">
            <v:imagedata r:id="rId20" o:title=""/>
          </v:shape>
          <o:OLEObject Type="Embed" ProgID="Equation.DSMT4" ShapeID="_x0000_i1031" DrawAspect="Content" ObjectID="_1460823270" r:id="rId2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дане положення робочого органу.</w:t>
      </w:r>
    </w:p>
    <w:p w:rsidR="004832E6" w:rsidRPr="00BC73CE" w:rsidRDefault="004832E6" w:rsidP="00BC73CE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D3341" w:rsidRDefault="00672FEB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ED3355">
        <w:rPr>
          <w:rFonts w:ascii="Times New Roman" w:hAnsi="Times New Roman" w:cs="Times New Roman"/>
          <w:sz w:val="28"/>
          <w:szCs w:val="28"/>
          <w:lang w:val="uk-UA"/>
        </w:rPr>
        <w:t xml:space="preserve">лгоритм роботи було перевірено на комп’ютері і написана програма дл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вірки двохланкового маніпулятора. Робота візуалізації </w:t>
      </w:r>
      <w:r w:rsidR="00ED3355">
        <w:rPr>
          <w:rFonts w:ascii="Times New Roman" w:hAnsi="Times New Roman" w:cs="Times New Roman"/>
          <w:sz w:val="28"/>
          <w:szCs w:val="28"/>
          <w:lang w:val="uk-UA"/>
        </w:rPr>
        <w:t xml:space="preserve">представлена на Рис.1. </w:t>
      </w:r>
    </w:p>
    <w:p w:rsidR="00DD3341" w:rsidRDefault="00DD3341" w:rsidP="00DD3341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934585" cy="27432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аврпвар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7507" cy="2745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341" w:rsidRDefault="00662572" w:rsidP="00DD3341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1. Програма симуляції двох</w:t>
      </w:r>
      <w:r w:rsidR="00DD3341">
        <w:rPr>
          <w:rFonts w:ascii="Times New Roman" w:hAnsi="Times New Roman" w:cs="Times New Roman"/>
          <w:sz w:val="28"/>
          <w:szCs w:val="28"/>
          <w:lang w:val="uk-UA"/>
        </w:rPr>
        <w:t>ланкового маніпулятора</w:t>
      </w:r>
    </w:p>
    <w:p w:rsidR="00E46B6B" w:rsidRDefault="00672FEB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вікні візуалізатора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буд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раєкторія пунктирною лінією і дві ланки, цифрами пишуться кут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і відправляються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д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тенд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46B6B" w:rsidRDefault="00F92107" w:rsidP="00672FEB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написання програ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 xml:space="preserve">ми симуляції були використанні рівняння </w:t>
      </w:r>
      <w:r w:rsidR="00672FEB">
        <w:rPr>
          <w:rFonts w:ascii="Times New Roman" w:hAnsi="Times New Roman" w:cs="Times New Roman"/>
          <w:sz w:val="28"/>
          <w:szCs w:val="28"/>
          <w:lang w:val="uk-UA"/>
        </w:rPr>
        <w:t xml:space="preserve">для </w:t>
      </w:r>
      <w:r w:rsidR="00662572">
        <w:rPr>
          <w:rFonts w:ascii="Times New Roman" w:hAnsi="Times New Roman" w:cs="Times New Roman"/>
          <w:sz w:val="28"/>
          <w:szCs w:val="28"/>
          <w:lang w:val="uk-UA"/>
        </w:rPr>
        <w:t xml:space="preserve">знаходження кутів за допомогою 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 xml:space="preserve">обратної </w:t>
      </w:r>
      <w:r w:rsidR="00672FEB">
        <w:rPr>
          <w:rFonts w:ascii="Times New Roman" w:hAnsi="Times New Roman" w:cs="Times New Roman"/>
          <w:sz w:val="28"/>
          <w:szCs w:val="28"/>
          <w:lang w:val="uk-UA"/>
        </w:rPr>
        <w:t xml:space="preserve">задачі 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>кінематики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>, воні представленн у Додатку</w:t>
      </w:r>
      <w:r w:rsidR="00120B0B">
        <w:rPr>
          <w:rFonts w:ascii="Times New Roman" w:hAnsi="Times New Roman" w:cs="Times New Roman"/>
          <w:sz w:val="28"/>
          <w:szCs w:val="28"/>
          <w:lang w:val="uk-UA"/>
        </w:rPr>
        <w:t xml:space="preserve"> А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 функції </w:t>
      </w:r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>def calk_tet2(x0, y0)</w:t>
      </w:r>
      <w:r w:rsidR="005D611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>calk_tet1(x0, y0, tet2)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46B6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672FEB" w:rsidRDefault="00662572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  <w:t xml:space="preserve">Щоб провести  перевірку роботи цих алгоритмів у житті було зроблено стенд, структурна схема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 xml:space="preserve">якого </w:t>
      </w:r>
      <w:r>
        <w:rPr>
          <w:rFonts w:ascii="Times New Roman" w:hAnsi="Times New Roman" w:cs="Times New Roman"/>
          <w:sz w:val="28"/>
          <w:szCs w:val="28"/>
          <w:lang w:val="uk-UA"/>
        </w:rPr>
        <w:t>представлена на Рис.2.</w:t>
      </w:r>
    </w:p>
    <w:p w:rsidR="00662572" w:rsidRDefault="00662572" w:rsidP="00F92107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428043" cy="5000625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nd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8043" cy="500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572" w:rsidRDefault="00662572" w:rsidP="00662572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2. Структурна схема стенду</w:t>
      </w:r>
    </w:p>
    <w:p w:rsidR="00662572" w:rsidRDefault="00662572" w:rsidP="00F92107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Стенд складається з бази яка розміщена внизу, в ній закріплен серводвигун якій обертає платформу яка утримується на 4йох роликах, базова анка може обертатися як і остальні ланки максимум на 180</w:t>
      </w:r>
      <w:r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B3DD3">
        <w:rPr>
          <w:rFonts w:ascii="Times New Roman" w:hAnsi="Times New Roman" w:cs="Times New Roman"/>
          <w:sz w:val="28"/>
          <w:szCs w:val="28"/>
          <w:lang w:val="uk-UA"/>
        </w:rPr>
        <w:t xml:space="preserve"> На поворотній платформі змонтовані решта ланок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672FEB" w:rsidRDefault="00672FEB" w:rsidP="00672FEB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приведення в рух маніпулятора потрібно мати двигуни і систему замкненого керування до них. В даній роботі використовуються серводвигуни, які вже мають замкнену систему керування по положенню. Ц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>е мотор-редуктор, здатний повертати вихідний вал строго в задане положення (на кут) і утримувати його там, всупереч опорам і збурень середовищ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они використовуються у авіомоделюванні в основному та в аматорських роботах. 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 xml:space="preserve">У найпростіших аналогових </w:t>
      </w:r>
      <w:r>
        <w:rPr>
          <w:rFonts w:ascii="Times New Roman" w:hAnsi="Times New Roman" w:cs="Times New Roman"/>
          <w:sz w:val="28"/>
          <w:szCs w:val="28"/>
          <w:lang w:val="uk-UA"/>
        </w:rPr>
        <w:t>серводвигунах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 xml:space="preserve"> кут задається тривалістю імпульсів з 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певною частотою, в більш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кращих 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>використовується протокол I2C (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можна 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 xml:space="preserve"> положення поточний дізнатися</w:t>
      </w:r>
      <w:r>
        <w:rPr>
          <w:rFonts w:ascii="Times New Roman" w:hAnsi="Times New Roman" w:cs="Times New Roman"/>
          <w:sz w:val="28"/>
          <w:szCs w:val="28"/>
          <w:lang w:val="uk-UA"/>
        </w:rPr>
        <w:t>, можна і навантаження поточне</w:t>
      </w:r>
      <w:r w:rsidRPr="003F2727">
        <w:rPr>
          <w:rFonts w:ascii="Times New Roman" w:hAnsi="Times New Roman" w:cs="Times New Roman"/>
          <w:sz w:val="28"/>
          <w:szCs w:val="28"/>
          <w:lang w:val="uk-UA"/>
        </w:rPr>
        <w:t xml:space="preserve"> дізнатися і швидкість руху)</w:t>
      </w:r>
      <w:r>
        <w:rPr>
          <w:rFonts w:ascii="Times New Roman" w:hAnsi="Times New Roman" w:cs="Times New Roman"/>
          <w:sz w:val="28"/>
          <w:szCs w:val="28"/>
          <w:lang w:val="uk-UA"/>
        </w:rPr>
        <w:t>. В використаних серводвигунах у лабораторному стенді використовуються прості серводвигуни керування яких виконується при зміні тривалості імпульсів. Але для того щоб дізнаватись поточне положення валу для алгоритмів керування виведен зворотній зв</w:t>
      </w:r>
      <w:r w:rsidRPr="00E46B6B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>язок з змінного резистора яких находиться в середині серводвигуна.</w:t>
      </w:r>
    </w:p>
    <w:p w:rsidR="00672FEB" w:rsidRDefault="00672FEB" w:rsidP="00F92107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роботи було обрано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серводвигу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акими технічними параметрами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які п</w:t>
      </w:r>
      <w:r>
        <w:rPr>
          <w:rFonts w:ascii="Times New Roman" w:hAnsi="Times New Roman" w:cs="Times New Roman"/>
          <w:sz w:val="28"/>
          <w:szCs w:val="28"/>
          <w:lang w:val="uk-UA"/>
        </w:rPr>
        <w:t>риведе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ні у Таблиці 1.</w:t>
      </w:r>
    </w:p>
    <w:p w:rsidR="00672FEB" w:rsidRDefault="00672FEB" w:rsidP="00672FEB">
      <w:pPr>
        <w:spacing w:line="360" w:lineRule="auto"/>
        <w:ind w:firstLine="851"/>
        <w:contextualSpacing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1. Параметри серводвигуна </w:t>
      </w:r>
      <w:r w:rsidRPr="002621DE">
        <w:rPr>
          <w:rFonts w:ascii="Times New Roman" w:hAnsi="Times New Roman" w:cs="Times New Roman"/>
          <w:sz w:val="28"/>
          <w:szCs w:val="28"/>
          <w:lang w:val="uk-UA"/>
        </w:rPr>
        <w:t>RDS3115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464"/>
        <w:gridCol w:w="3260"/>
      </w:tblGrid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міри(ВхШхГ)</w:t>
            </w:r>
          </w:p>
        </w:tc>
        <w:tc>
          <w:tcPr>
            <w:tcW w:w="3260" w:type="dxa"/>
            <w:vAlign w:val="center"/>
          </w:tcPr>
          <w:p w:rsidR="00672FEB" w:rsidRPr="006C42A0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40</w:t>
            </w:r>
            <w:r w:rsidR="006C42A0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см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*20</w:t>
            </w:r>
            <w:r w:rsidR="006C42A0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см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*40.5</w:t>
            </w:r>
            <w:r w:rsidR="006C42A0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см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аса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 г.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видкість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0.16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 xml:space="preserve"> сек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/60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vertAlign w:val="superscript"/>
                <w:lang w:val="uk-UA"/>
              </w:rPr>
              <w:t>о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омент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</w:pP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15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 xml:space="preserve"> кг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/</w:t>
            </w: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см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C73C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дуктор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</w:pPr>
            <w:r w:rsidRPr="00BC73C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Метал</w:t>
            </w:r>
          </w:p>
        </w:tc>
      </w:tr>
      <w:tr w:rsidR="00672FEB" w:rsidTr="00716F30">
        <w:trPr>
          <w:jc w:val="center"/>
        </w:trPr>
        <w:tc>
          <w:tcPr>
            <w:tcW w:w="2464" w:type="dxa"/>
            <w:vAlign w:val="bottom"/>
          </w:tcPr>
          <w:p w:rsidR="00672FEB" w:rsidRPr="00BC73CE" w:rsidRDefault="00672FEB" w:rsidP="00716F30">
            <w:pPr>
              <w:spacing w:line="360" w:lineRule="auto"/>
              <w:contextualSpacing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аксимальний кут повороту</w:t>
            </w:r>
          </w:p>
        </w:tc>
        <w:tc>
          <w:tcPr>
            <w:tcW w:w="3260" w:type="dxa"/>
            <w:vAlign w:val="center"/>
          </w:tcPr>
          <w:p w:rsidR="00672FEB" w:rsidRPr="00BC73CE" w:rsidRDefault="00672FEB" w:rsidP="00716F30">
            <w:pPr>
              <w:spacing w:line="360" w:lineRule="auto"/>
              <w:contextualSpacing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vertAlign w:val="superscript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uk-UA"/>
              </w:rPr>
              <w:t>18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vertAlign w:val="superscript"/>
                <w:lang w:val="uk-UA"/>
              </w:rPr>
              <w:t>о</w:t>
            </w:r>
          </w:p>
        </w:tc>
      </w:tr>
    </w:tbl>
    <w:p w:rsidR="00672FEB" w:rsidRDefault="00672FEB" w:rsidP="00672FEB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2FEB" w:rsidRDefault="00672FEB" w:rsidP="00F92107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керування кутом повороту </w:t>
      </w:r>
      <w:r w:rsidRPr="002621DE">
        <w:rPr>
          <w:rFonts w:ascii="Times New Roman" w:hAnsi="Times New Roman" w:cs="Times New Roman"/>
          <w:sz w:val="28"/>
          <w:szCs w:val="28"/>
          <w:lang w:val="uk-UA"/>
        </w:rPr>
        <w:t>RDS311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трібно задавати і утримувати сигнал відповідної тривалості. Кут 0</w:t>
      </w:r>
      <w:r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повідає тривалості імпульсу 240 мкс, кут 180</w:t>
      </w:r>
      <w:r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повідає тривалість 2400</w:t>
      </w:r>
      <w:r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кс.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 xml:space="preserve"> Система керування створює такі затримки і у</w:t>
      </w:r>
      <w:r w:rsidR="00464658">
        <w:rPr>
          <w:rFonts w:ascii="Times New Roman" w:hAnsi="Times New Roman" w:cs="Times New Roman"/>
          <w:sz w:val="28"/>
          <w:szCs w:val="28"/>
          <w:lang w:val="uk-UA"/>
        </w:rPr>
        <w:t>тримує ї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х доки не прийде нове завдання.</w:t>
      </w:r>
    </w:p>
    <w:p w:rsidR="00F92107" w:rsidRDefault="00F92107" w:rsidP="00F92107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 структурній схеми було зроблено стенд який складається з маніпулятора, контролера керування, блока живлення</w:t>
      </w:r>
      <w:r w:rsidR="00005988">
        <w:rPr>
          <w:rFonts w:ascii="Times New Roman" w:hAnsi="Times New Roman" w:cs="Times New Roman"/>
          <w:sz w:val="28"/>
          <w:szCs w:val="28"/>
          <w:lang w:val="uk-UA"/>
        </w:rPr>
        <w:t xml:space="preserve"> на 5В с максимальним током 3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Вигляд </w:t>
      </w:r>
      <w:r w:rsidR="00005988">
        <w:rPr>
          <w:rFonts w:ascii="Times New Roman" w:hAnsi="Times New Roman" w:cs="Times New Roman"/>
          <w:sz w:val="28"/>
          <w:szCs w:val="28"/>
          <w:lang w:val="uk-UA"/>
        </w:rPr>
        <w:t>стен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ожна побачити на Рис. 3.</w:t>
      </w:r>
    </w:p>
    <w:p w:rsidR="00005988" w:rsidRPr="00005988" w:rsidRDefault="00005988" w:rsidP="00005988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латою керування було </w:t>
      </w:r>
      <w:r>
        <w:rPr>
          <w:rFonts w:ascii="Times New Roman" w:hAnsi="Times New Roman" w:cs="Times New Roman"/>
          <w:sz w:val="28"/>
          <w:szCs w:val="28"/>
          <w:lang w:val="uk-UA"/>
        </w:rPr>
        <w:t>обра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нтролер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Ця плата дозволяє в короткі строки </w:t>
      </w:r>
      <w:r>
        <w:rPr>
          <w:rFonts w:ascii="Times New Roman" w:hAnsi="Times New Roman" w:cs="Times New Roman"/>
          <w:sz w:val="28"/>
          <w:szCs w:val="28"/>
          <w:lang w:val="uk-UA"/>
        </w:rPr>
        <w:t>створювати</w:t>
      </w:r>
      <w:r w:rsidR="00464658">
        <w:rPr>
          <w:rFonts w:ascii="Times New Roman" w:hAnsi="Times New Roman" w:cs="Times New Roman"/>
          <w:sz w:val="28"/>
          <w:szCs w:val="28"/>
          <w:lang w:val="uk-UA"/>
        </w:rPr>
        <w:t xml:space="preserve"> на основі мікроконтрол</w:t>
      </w:r>
      <w:r>
        <w:rPr>
          <w:rFonts w:ascii="Times New Roman" w:hAnsi="Times New Roman" w:cs="Times New Roman"/>
          <w:sz w:val="28"/>
          <w:szCs w:val="28"/>
          <w:lang w:val="uk-UA"/>
        </w:rPr>
        <w:t>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 </w:t>
      </w:r>
      <w:r>
        <w:rPr>
          <w:rFonts w:ascii="Times New Roman" w:hAnsi="Times New Roman" w:cs="Times New Roman"/>
          <w:sz w:val="28"/>
          <w:szCs w:val="28"/>
          <w:lang w:val="en-US"/>
        </w:rPr>
        <w:t>ATmega32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хеми автоматики за допомогою фреймворк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 пакету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E46B6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Плата використана в проект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005988">
        <w:rPr>
          <w:rFonts w:ascii="Times New Roman" w:hAnsi="Times New Roman" w:cs="Times New Roman"/>
          <w:sz w:val="28"/>
          <w:szCs w:val="28"/>
          <w:lang w:val="en-US"/>
        </w:rPr>
        <w:t xml:space="preserve"> показана на Рис.4</w:t>
      </w:r>
    </w:p>
    <w:p w:rsidR="00005988" w:rsidRDefault="00005988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05988" w:rsidRDefault="00005988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05988" w:rsidRDefault="00005988" w:rsidP="00005988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E4FD242" wp14:editId="7741F861">
            <wp:extent cx="4067175" cy="305027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0297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1488" cy="3053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988" w:rsidRDefault="00005988" w:rsidP="00005988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3. Маніпулятор на платформі з робочим органом </w:t>
      </w:r>
    </w:p>
    <w:p w:rsidR="00ED3355" w:rsidRPr="00120B0B" w:rsidRDefault="00ED3355" w:rsidP="00731763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ла проведена</w:t>
      </w:r>
      <w:r w:rsidR="00005988">
        <w:rPr>
          <w:rFonts w:ascii="Times New Roman" w:hAnsi="Times New Roman" w:cs="Times New Roman"/>
          <w:sz w:val="28"/>
          <w:szCs w:val="28"/>
          <w:lang w:val="uk-UA"/>
        </w:rPr>
        <w:t xml:space="preserve"> перевірка роботи при різних за</w:t>
      </w:r>
      <w:r>
        <w:rPr>
          <w:rFonts w:ascii="Times New Roman" w:hAnsi="Times New Roman" w:cs="Times New Roman"/>
          <w:sz w:val="28"/>
          <w:szCs w:val="28"/>
          <w:lang w:val="uk-UA"/>
        </w:rPr>
        <w:t>дан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их траєкторія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аніпулятора без використання зворотних зв</w:t>
      </w:r>
      <w:r w:rsidRPr="00E46B6B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зків. 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 xml:space="preserve">Отримані результати відрізнялись від заданих. Ця різниця утворюється в наслідок того, що серводвигуни під навантаженням відпрацьовують кут з різною швидкодією. </w:t>
      </w:r>
      <w:r w:rsidR="0051463E">
        <w:rPr>
          <w:rFonts w:ascii="Times New Roman" w:hAnsi="Times New Roman" w:cs="Times New Roman"/>
          <w:sz w:val="28"/>
          <w:szCs w:val="28"/>
          <w:lang w:val="uk-UA"/>
        </w:rPr>
        <w:t>З використанням зворотних зв</w:t>
      </w:r>
      <w:r w:rsidR="0051463E" w:rsidRPr="00E46B6B">
        <w:rPr>
          <w:rFonts w:ascii="Times New Roman" w:hAnsi="Times New Roman" w:cs="Times New Roman"/>
          <w:sz w:val="28"/>
          <w:szCs w:val="28"/>
        </w:rPr>
        <w:t>’</w:t>
      </w:r>
      <w:r w:rsidR="0051463E">
        <w:rPr>
          <w:rFonts w:ascii="Times New Roman" w:hAnsi="Times New Roman" w:cs="Times New Roman"/>
          <w:sz w:val="28"/>
          <w:szCs w:val="28"/>
          <w:lang w:val="uk-UA"/>
        </w:rPr>
        <w:t xml:space="preserve">язків </w:t>
      </w:r>
      <w:r w:rsidR="00005988">
        <w:rPr>
          <w:rFonts w:ascii="Times New Roman" w:hAnsi="Times New Roman" w:cs="Times New Roman"/>
          <w:sz w:val="28"/>
          <w:szCs w:val="28"/>
          <w:lang w:val="uk-UA"/>
        </w:rPr>
        <w:t>програ</w:t>
      </w:r>
      <w:r w:rsidR="00F92107">
        <w:rPr>
          <w:rFonts w:ascii="Times New Roman" w:hAnsi="Times New Roman" w:cs="Times New Roman"/>
          <w:sz w:val="28"/>
          <w:szCs w:val="28"/>
          <w:lang w:val="uk-UA"/>
        </w:rPr>
        <w:t>ма керування знімала значення кута з внутрішнього резистора і чекала поки кут не дойде до заданого, після чого давалось наступне значення.</w:t>
      </w:r>
      <w:r w:rsidR="00120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20B0B">
        <w:rPr>
          <w:rFonts w:ascii="Times New Roman" w:hAnsi="Times New Roman" w:cs="Times New Roman"/>
          <w:sz w:val="28"/>
          <w:szCs w:val="28"/>
          <w:lang w:val="uk-UA"/>
        </w:rPr>
        <w:t>Програма представлена в Додатку В.</w:t>
      </w:r>
    </w:p>
    <w:p w:rsidR="00DD3341" w:rsidRDefault="00DD3341" w:rsidP="00DD3341">
      <w:pPr>
        <w:spacing w:line="360" w:lineRule="auto"/>
        <w:ind w:firstLine="851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902494" cy="3502342"/>
            <wp:effectExtent l="4762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duinoUnoFront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906509" cy="3507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341" w:rsidRPr="00DD3341" w:rsidRDefault="00DD3341" w:rsidP="00DD3341">
      <w:pPr>
        <w:spacing w:line="360" w:lineRule="auto"/>
        <w:ind w:firstLine="851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4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лата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rduino </w:t>
      </w:r>
      <w:r>
        <w:rPr>
          <w:rFonts w:ascii="Times New Roman" w:hAnsi="Times New Roman" w:cs="Times New Roman"/>
          <w:sz w:val="28"/>
          <w:szCs w:val="28"/>
          <w:lang w:val="uk-UA"/>
        </w:rPr>
        <w:t>для протипування</w:t>
      </w:r>
    </w:p>
    <w:p w:rsidR="00DD3341" w:rsidRPr="00DD3341" w:rsidRDefault="00DD3341" w:rsidP="00DD3341">
      <w:pPr>
        <w:spacing w:line="360" w:lineRule="auto"/>
        <w:ind w:firstLine="851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DD3341" w:rsidRDefault="00DD3341" w:rsidP="00DD3341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A80B7D" w:rsidRPr="00A80B7D" w:rsidRDefault="00A80B7D" w:rsidP="00A80B7D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80B7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</w:t>
      </w:r>
    </w:p>
    <w:p w:rsidR="00DD3341" w:rsidRDefault="00A80B7D" w:rsidP="00A80B7D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80B7D">
        <w:rPr>
          <w:rFonts w:ascii="Times New Roman" w:hAnsi="Times New Roman" w:cs="Times New Roman"/>
          <w:sz w:val="28"/>
          <w:szCs w:val="28"/>
          <w:lang w:val="uk-UA"/>
        </w:rPr>
        <w:t xml:space="preserve">Таким чином було проведено ознайомлення та отримано досвід в </w:t>
      </w:r>
      <w:r w:rsidR="004E1E73">
        <w:rPr>
          <w:rFonts w:ascii="Times New Roman" w:hAnsi="Times New Roman" w:cs="Times New Roman"/>
          <w:sz w:val="28"/>
          <w:szCs w:val="28"/>
          <w:lang w:val="uk-UA"/>
        </w:rPr>
        <w:t xml:space="preserve">розробки робототехніки  </w:t>
      </w:r>
      <w:r w:rsidR="007853A0">
        <w:rPr>
          <w:rFonts w:ascii="Times New Roman" w:hAnsi="Times New Roman" w:cs="Times New Roman"/>
          <w:sz w:val="28"/>
          <w:szCs w:val="28"/>
          <w:lang w:val="uk-UA"/>
        </w:rPr>
        <w:t xml:space="preserve">з використанням різноманітних сучасних програмних та апаратних комплексів, розробка свого маніпулятора і написання програм для керування ним з використанням теорії з курсу 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>«Теорія мехатронних систем-2»</w:t>
      </w:r>
      <w:r w:rsidR="007853A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64658" w:rsidRDefault="00464658" w:rsidP="00A80B7D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 тестуванні стенду с використанням зворотних зв</w:t>
      </w:r>
      <w:r>
        <w:rPr>
          <w:rFonts w:ascii="Times New Roman" w:hAnsi="Times New Roman" w:cs="Times New Roman"/>
          <w:sz w:val="28"/>
          <w:szCs w:val="28"/>
          <w:lang w:val="en-US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зкі 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>результати стали кращі чим без них, але не ідеальні. Такі результати пов</w:t>
      </w:r>
      <w:r w:rsidR="005A6BE2">
        <w:rPr>
          <w:rFonts w:ascii="Times New Roman" w:hAnsi="Times New Roman" w:cs="Times New Roman"/>
          <w:sz w:val="28"/>
          <w:szCs w:val="28"/>
          <w:lang w:val="en-US"/>
        </w:rPr>
        <w:t>’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>язані з тим, що дискретність серводвигунів складає 1</w:t>
      </w:r>
      <w:r w:rsidR="005A6BE2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>, це створює при довжині ланок 15 см, неточність, якщо наприклад маніпулятор стоїть вертикально то дискретність  положення робочого органу при зміні кута</w:t>
      </w:r>
      <w:r w:rsidR="005A6BE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 ±1</w:t>
      </w:r>
      <w:r w:rsidR="005A6BE2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о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 ставить </w:t>
      </w:r>
      <w:r w:rsidR="005A6BE2">
        <w:rPr>
          <w:rFonts w:ascii="Times New Roman" w:hAnsi="Times New Roman" w:cs="Times New Roman"/>
          <w:sz w:val="28"/>
          <w:szCs w:val="28"/>
          <w:lang w:val="en-US"/>
        </w:rPr>
        <w:t>~0.5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 см</w:t>
      </w:r>
      <w:r w:rsidR="005A6BE2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5A6BE2">
        <w:rPr>
          <w:rFonts w:ascii="Times New Roman" w:hAnsi="Times New Roman" w:cs="Times New Roman"/>
          <w:sz w:val="28"/>
          <w:szCs w:val="28"/>
          <w:lang w:val="uk-UA"/>
        </w:rPr>
        <w:t xml:space="preserve"> Також треба враховувати люфти у редукторах серводвигунів. В використаних серводвигунах положення визначається за допомогою резистора змінного тому при пульсації напруги яку створює імпульсний блок живлення та зміні температури навколишнього середовища напруга знята з реостата може не відповідати номінальній для кута в якому встановлений серводвигун.</w:t>
      </w:r>
    </w:p>
    <w:p w:rsidR="00A80B7D" w:rsidRDefault="008A004B" w:rsidP="006C42A0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онана робота дає заставу до  написання бака</w:t>
      </w:r>
      <w:r w:rsidR="006C42A0">
        <w:rPr>
          <w:rFonts w:ascii="Times New Roman" w:hAnsi="Times New Roman" w:cs="Times New Roman"/>
          <w:sz w:val="28"/>
          <w:szCs w:val="28"/>
          <w:lang w:val="uk-UA"/>
        </w:rPr>
        <w:t xml:space="preserve">лаврської роботи та подальшої модернізації тестового стенду до </w:t>
      </w:r>
      <w:r w:rsidR="004E1E73">
        <w:rPr>
          <w:rFonts w:ascii="Times New Roman" w:hAnsi="Times New Roman" w:cs="Times New Roman"/>
          <w:sz w:val="28"/>
          <w:szCs w:val="28"/>
          <w:lang w:val="uk-UA"/>
        </w:rPr>
        <w:t>лабораторного</w:t>
      </w:r>
      <w:r w:rsidR="007853A0">
        <w:rPr>
          <w:rFonts w:ascii="Times New Roman" w:hAnsi="Times New Roman" w:cs="Times New Roman"/>
          <w:sz w:val="28"/>
          <w:szCs w:val="28"/>
          <w:lang w:val="uk-UA"/>
        </w:rPr>
        <w:t xml:space="preserve"> стенд</w:t>
      </w:r>
      <w:r w:rsidR="004E1E73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53A0">
        <w:rPr>
          <w:rFonts w:ascii="Times New Roman" w:hAnsi="Times New Roman" w:cs="Times New Roman"/>
          <w:sz w:val="28"/>
          <w:szCs w:val="28"/>
          <w:lang w:val="uk-UA"/>
        </w:rPr>
        <w:t xml:space="preserve"> для проходження практики студентів по курсу </w:t>
      </w:r>
      <w:r w:rsidR="005D611C">
        <w:rPr>
          <w:rFonts w:ascii="Times New Roman" w:hAnsi="Times New Roman" w:cs="Times New Roman"/>
          <w:sz w:val="28"/>
          <w:szCs w:val="28"/>
          <w:lang w:val="uk-UA"/>
        </w:rPr>
        <w:t>«Теорія мехатронних систем-2».</w:t>
      </w: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611C" w:rsidRDefault="005D611C" w:rsidP="006C42A0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C42A0" w:rsidRDefault="006C42A0" w:rsidP="006C42A0">
      <w:pPr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11120" w:rsidRDefault="00311120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11120" w:rsidRDefault="00311120" w:rsidP="00311120">
      <w:pPr>
        <w:spacing w:line="360" w:lineRule="auto"/>
        <w:ind w:firstLine="708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1112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ІТЕРАТУРА</w:t>
      </w:r>
    </w:p>
    <w:p w:rsidR="00311120" w:rsidRDefault="00311120" w:rsidP="00311120">
      <w:pPr>
        <w:pStyle w:val="ac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етодичні вказівки до курсу «Теорія мехатронних систем-2»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Київ, 2013.</w:t>
      </w:r>
    </w:p>
    <w:p w:rsidR="00311120" w:rsidRPr="00311120" w:rsidRDefault="00311120" w:rsidP="00311120">
      <w:pPr>
        <w:pStyle w:val="ac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hyperlink r:id="rId26" w:history="1">
        <w:r w:rsidRPr="005F7072">
          <w:rPr>
            <w:rStyle w:val="ad"/>
            <w:rFonts w:ascii="Times New Roman" w:hAnsi="Times New Roman" w:cs="Times New Roman"/>
            <w:sz w:val="28"/>
            <w:szCs w:val="28"/>
            <w:lang w:val="uk-UA"/>
          </w:rPr>
          <w:t>http://www.aliexpress.com/snapshot/6021679416.html</w:t>
        </w:r>
      </w:hyperlink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r w:rsidRPr="00311120">
        <w:rPr>
          <w:rFonts w:ascii="Times New Roman" w:hAnsi="Times New Roman" w:cs="Times New Roman"/>
          <w:sz w:val="28"/>
          <w:szCs w:val="28"/>
          <w:lang w:val="en-US"/>
        </w:rPr>
        <w:t>Original factory RDS3115 Metal gear digital  servo  Robot servo arduino servo for Robot diy 15kg/cm</w:t>
      </w:r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:rsidR="00311120" w:rsidRPr="00311120" w:rsidRDefault="00DE413D" w:rsidP="00DE413D">
      <w:pPr>
        <w:pStyle w:val="ac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hyperlink r:id="rId27" w:history="1">
        <w:r w:rsidRPr="005F7072">
          <w:rPr>
            <w:rStyle w:val="ad"/>
            <w:rFonts w:ascii="Times New Roman" w:hAnsi="Times New Roman" w:cs="Times New Roman"/>
            <w:sz w:val="28"/>
            <w:szCs w:val="28"/>
            <w:lang w:val="uk-UA"/>
          </w:rPr>
          <w:t>http://robocraft.ru/blog/mechanics/240.html</w:t>
        </w:r>
      </w:hyperlink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r w:rsidRPr="00DE413D">
        <w:rPr>
          <w:rFonts w:ascii="Times New Roman" w:hAnsi="Times New Roman" w:cs="Times New Roman"/>
          <w:sz w:val="28"/>
          <w:szCs w:val="28"/>
          <w:lang w:val="en-US"/>
        </w:rPr>
        <w:t>Сервы / Механика / RoboCraft</w:t>
      </w:r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E413D" w:rsidRDefault="00DE413D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D611C" w:rsidRDefault="005D611C" w:rsidP="005D611C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</w:t>
      </w:r>
      <w:r w:rsidR="00120B0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A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>Програма симуляції дволанкового маніпулятора</w:t>
      </w:r>
    </w:p>
    <w:p w:rsidR="006C42A0" w:rsidRDefault="006C42A0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……..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>l1 = 150.0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l2 = 150.0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>def deg(a):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return math.degrees(a)</w:t>
      </w:r>
    </w:p>
    <w:p w:rsidR="005D611C" w:rsidRP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5D611C">
        <w:rPr>
          <w:rFonts w:ascii="Times New Roman" w:hAnsi="Times New Roman" w:cs="Times New Roman"/>
          <w:sz w:val="24"/>
          <w:szCs w:val="24"/>
          <w:lang w:val="uk-UA"/>
        </w:rPr>
        <w:t xml:space="preserve">#розрахунок типових </w:t>
      </w:r>
      <w:r>
        <w:rPr>
          <w:rFonts w:ascii="Times New Roman" w:hAnsi="Times New Roman" w:cs="Times New Roman"/>
          <w:sz w:val="24"/>
          <w:szCs w:val="24"/>
          <w:lang w:val="uk-UA"/>
        </w:rPr>
        <w:t>траєкторій кола та прямокутників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>def circle(x0, y0, r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x=[x0+r*math.cos(i*math.pi/180) for i in range(1, 361, 4)]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y=[y0+r*math.sin(i*math.pi/180)  for i in range(1, 361, 4)]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return (x, y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>def box(x0, y0, x1, y1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x=[i*10 for i in range(int(math.fabs(x0)), int(math.fabs(x1)))]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y=[y0*10  for i in range(int(math.</w:t>
      </w:r>
      <w:r>
        <w:rPr>
          <w:rFonts w:ascii="Times New Roman" w:hAnsi="Times New Roman" w:cs="Times New Roman"/>
          <w:sz w:val="24"/>
          <w:szCs w:val="24"/>
          <w:lang w:val="uk-UA"/>
        </w:rPr>
        <w:t>fabs(x0)), int(math.fabs(x1)))]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return (x, y)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…….</w:t>
      </w:r>
    </w:p>
    <w:p w:rsidR="00F95044" w:rsidRPr="00F95044" w:rsidRDefault="00F95044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  </w:t>
      </w:r>
      <w:r w:rsidRPr="00F95044">
        <w:rPr>
          <w:rFonts w:ascii="Times New Roman" w:hAnsi="Times New Roman" w:cs="Times New Roman"/>
          <w:sz w:val="24"/>
          <w:szCs w:val="24"/>
          <w:lang w:val="uk-UA"/>
        </w:rPr>
        <w:t>#створення шлях</w:t>
      </w:r>
      <w:r>
        <w:rPr>
          <w:rFonts w:ascii="Times New Roman" w:hAnsi="Times New Roman" w:cs="Times New Roman"/>
          <w:sz w:val="24"/>
          <w:szCs w:val="24"/>
          <w:lang w:val="uk-UA"/>
        </w:rPr>
        <w:t>у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self.x0, self.y0 = circle(-90, 90, 40)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……</w:t>
      </w:r>
    </w:p>
    <w:p w:rsidR="00F95044" w:rsidRPr="00F95044" w:rsidRDefault="00F95044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#</w:t>
      </w:r>
      <w:r>
        <w:rPr>
          <w:rFonts w:ascii="Times New Roman" w:hAnsi="Times New Roman" w:cs="Times New Roman"/>
          <w:sz w:val="24"/>
          <w:szCs w:val="24"/>
        </w:rPr>
        <w:t>розрахунок</w:t>
      </w:r>
      <w:r w:rsidRPr="00F9504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ут</w:t>
      </w:r>
      <w:r>
        <w:rPr>
          <w:rFonts w:ascii="Times New Roman" w:hAnsi="Times New Roman" w:cs="Times New Roman"/>
          <w:sz w:val="24"/>
          <w:szCs w:val="24"/>
          <w:lang w:val="uk-UA"/>
        </w:rPr>
        <w:t>ів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tet1p, tet2p = getAngles(self.x0[self.count1], self.y0[self.count1])</w:t>
      </w:r>
    </w:p>
    <w:p w:rsidR="005D611C" w:rsidRPr="00DD3341" w:rsidRDefault="00F95044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r w:rsidRPr="00F95044">
        <w:rPr>
          <w:rFonts w:ascii="Times New Roman" w:hAnsi="Times New Roman" w:cs="Times New Roman"/>
          <w:sz w:val="24"/>
          <w:szCs w:val="24"/>
        </w:rPr>
        <w:t>#</w:t>
      </w:r>
      <w:r>
        <w:rPr>
          <w:rFonts w:ascii="Times New Roman" w:hAnsi="Times New Roman" w:cs="Times New Roman"/>
          <w:sz w:val="24"/>
          <w:szCs w:val="24"/>
        </w:rPr>
        <w:t xml:space="preserve">розрахуок кутыв </w:t>
      </w:r>
      <w:proofErr w:type="gramStart"/>
      <w:r>
        <w:rPr>
          <w:rFonts w:ascii="Times New Roman" w:hAnsi="Times New Roman" w:cs="Times New Roman"/>
          <w:sz w:val="24"/>
          <w:szCs w:val="24"/>
        </w:rPr>
        <w:t>дл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</w:t>
      </w:r>
      <w:r>
        <w:rPr>
          <w:rFonts w:ascii="Times New Roman" w:hAnsi="Times New Roman" w:cs="Times New Roman"/>
          <w:sz w:val="24"/>
          <w:szCs w:val="24"/>
          <w:lang w:val="uk-UA"/>
        </w:rPr>
        <w:t>і</w:t>
      </w:r>
      <w:r>
        <w:rPr>
          <w:rFonts w:ascii="Times New Roman" w:hAnsi="Times New Roman" w:cs="Times New Roman"/>
          <w:sz w:val="24"/>
          <w:szCs w:val="24"/>
        </w:rPr>
        <w:t>дмалювання в симулятор</w:t>
      </w:r>
      <w:r>
        <w:rPr>
          <w:rFonts w:ascii="Times New Roman" w:hAnsi="Times New Roman" w:cs="Times New Roman"/>
          <w:sz w:val="24"/>
          <w:szCs w:val="24"/>
          <w:lang w:val="uk-UA"/>
        </w:rPr>
        <w:t>і</w:t>
      </w:r>
      <w:r w:rsidR="005D611C"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tet1 = 180-(tet1p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 tet2 = 180-((tet2p)-tet1)+180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text = '('+str(tet1p) +',' + str(tet2p) + ')'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self.canvas.create_text(</w:t>
      </w:r>
      <w:r>
        <w:rPr>
          <w:rFonts w:ascii="Times New Roman" w:hAnsi="Times New Roman" w:cs="Times New Roman"/>
          <w:sz w:val="24"/>
          <w:szCs w:val="24"/>
          <w:lang w:val="uk-UA"/>
        </w:rPr>
        <w:t>(width/2, hight-100),text=text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line = arms[0].draw(tet1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    arms[1].draw(tet2, line, 'red')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…..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>def getAngles(x0, y0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tet2 = calk_tet2(x0, y0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tet1 = calk_tet1(x0, y0, tet2)</w:t>
      </w:r>
    </w:p>
    <w:p w:rsidR="005D611C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return (</w:t>
      </w:r>
      <w:r>
        <w:rPr>
          <w:rFonts w:ascii="Times New Roman" w:hAnsi="Times New Roman" w:cs="Times New Roman"/>
          <w:sz w:val="24"/>
          <w:szCs w:val="24"/>
          <w:lang w:val="uk-UA"/>
        </w:rPr>
        <w:t>int(deg(tet1)), int(deg(tet2)))</w:t>
      </w:r>
    </w:p>
    <w:p w:rsidR="00F95044" w:rsidRPr="00F95044" w:rsidRDefault="00F95044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F95044">
        <w:rPr>
          <w:rFonts w:ascii="Times New Roman" w:hAnsi="Times New Roman" w:cs="Times New Roman"/>
          <w:sz w:val="24"/>
          <w:szCs w:val="24"/>
          <w:lang w:val="uk-UA"/>
        </w:rPr>
        <w:t>#розрахунок кут</w:t>
      </w:r>
      <w:r>
        <w:rPr>
          <w:rFonts w:ascii="Times New Roman" w:hAnsi="Times New Roman" w:cs="Times New Roman"/>
          <w:sz w:val="24"/>
          <w:szCs w:val="24"/>
          <w:lang w:val="uk-UA"/>
        </w:rPr>
        <w:t>ів за обратною задачею кінематики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>def calk_tet2(x0, y0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angle = math.acos((x0*x0+y0*y0-l1*l1-l2*l2)/(2*l1*l2)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 return angle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>def calk_tet1(x0, y0, tet2):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angle = math.atan((y0*(l1+l2*math.cos(tet2))-x0*l2*math.sin(tet2)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DD3341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DD3341">
        <w:rPr>
          <w:rFonts w:ascii="Times New Roman" w:hAnsi="Times New Roman" w:cs="Times New Roman"/>
          <w:sz w:val="24"/>
          <w:szCs w:val="24"/>
          <w:lang w:val="uk-UA"/>
        </w:rPr>
        <w:tab/>
        <w:t>/(y0*l2*math.sin( tet2 ) + x0*(l1+l2*math.cos( tet2 ))))</w:t>
      </w:r>
    </w:p>
    <w:p w:rsidR="005D611C" w:rsidRPr="00DD3341" w:rsidRDefault="005D611C" w:rsidP="005D611C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D3341">
        <w:rPr>
          <w:rFonts w:ascii="Times New Roman" w:hAnsi="Times New Roman" w:cs="Times New Roman"/>
          <w:sz w:val="24"/>
          <w:szCs w:val="24"/>
          <w:lang w:val="uk-UA"/>
        </w:rPr>
        <w:t xml:space="preserve">    return angle</w:t>
      </w:r>
    </w:p>
    <w:p w:rsidR="005D611C" w:rsidRDefault="005D611C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03936" w:rsidRDefault="00303936" w:rsidP="005D611C">
      <w:pPr>
        <w:spacing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A80B7D" w:rsidRPr="004C6693" w:rsidRDefault="00303936" w:rsidP="004C6693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</w:t>
      </w:r>
      <w:r w:rsidR="00120B0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B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Програма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керування</w:t>
      </w:r>
      <w:r w:rsidRPr="00DD33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дволанкового маніпулятора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#include "Servo.h"; //import servo library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const int numServos = 3; //how many servos do you have?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const int sPin[numServos] = {9,10,11}; //what pins do they correlate to?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const int mPin[numServos] = {3,1,2}; //what pins do they correlate to?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const int annn[5] = {100, 45, 180, 80, 50}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char point =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 xml:space="preserve">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Servo servo[numSer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>vos]; //declare the servo array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float ther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>e[numServos]; //angle moving to</w:t>
      </w:r>
    </w:p>
    <w:p w:rsidR="00CE175B" w:rsidRPr="00CE175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int reading[20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i = 0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="00916ACB">
        <w:rPr>
          <w:rFonts w:ascii="Times New Roman" w:hAnsi="Times New Roman" w:cs="Times New Roman"/>
          <w:sz w:val="24"/>
          <w:szCs w:val="24"/>
          <w:lang w:val="en-US"/>
        </w:rPr>
        <w:t>h, t</w:t>
      </w:r>
      <w:r w:rsidRPr="00CE175B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feedBack; //used to hold servo feedback value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boolean doneMove[numServos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float l1 = 149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float l2 = 147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double angle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const int len = 13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const float ys = 9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y0min = 10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y0max = 13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x0min = 10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x0max = 13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yy = y0min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int xx = x0min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pp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ppp = 2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int sign = 0;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void setup(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Serial.begin(19200); // initialize serial output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Serial.println("it's on!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for(i=0; i&lt;numServos; i++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servo[i].attach(sPin[i]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servo[i].write(45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there[i] = 45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A[i] = 56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B[i] = 59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   doneMove[i] = true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delay(1000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angle_fix(int a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if(a &gt; 180)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a = 18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if(a&lt;0)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a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return a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pok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void loop(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if(doneMove[0] &amp;&amp; doneMove[2]) {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there[0] = calk_tet2(-xx, yy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there[2] = angle_fix(180-get_deg(calk_tet1(-xx, yy, there[0]))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there[0] = angle_fix(get_deg(there[0])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pok = there[0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Serial.print(pp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Serial.print(" 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Serial.print(x0min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Serial.print(" 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Serial.print(yy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Serial.print(" Angle tet1: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Serial.print(there[2]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Serial.print(" tet2:"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Serial.println(there[0]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if(sign)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yy++;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else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yy--;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if(yy&gt;x0max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sign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if(yy&lt;x0min)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      sign = 1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ppp=1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for(i=0; i&lt;numServos; i++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if (doneMove[i] &amp;&amp; ppp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if(i==(numServos-1))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ppp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if(i == 0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there[i] = pok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doneMove[i] = false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servo[i].write(there[i]);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} else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h= readMove(i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if(i == 0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there[i] = pok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h = abs(there[i]-h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if(h&lt;5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  doneMove[i] = true;</w:t>
      </w:r>
    </w:p>
    <w:p w:rsidR="00CE175B" w:rsidRPr="00CE175B" w:rsidRDefault="004C6693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       }}  }</w:t>
      </w:r>
      <w:r w:rsidR="00CE175B" w:rsidRPr="00CE175B">
        <w:rPr>
          <w:rFonts w:ascii="Times New Roman" w:hAnsi="Times New Roman" w:cs="Times New Roman"/>
          <w:sz w:val="24"/>
          <w:szCs w:val="24"/>
          <w:lang w:val="uk-UA"/>
        </w:rPr>
        <w:t>}//   END VOID LOOP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//Get angle real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readMove(int n)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int out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out = getFeedback(mPin[n]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out = map(out, A[n], B[n], 0, 180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return out;</w:t>
      </w:r>
    </w:p>
    <w:p w:rsidR="00CE175B" w:rsidRPr="004C6693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}     </w:t>
      </w:r>
    </w:p>
    <w:p w:rsid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//Get ADC value of servo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getFeedback(int a)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int mean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int result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int test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boolean done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 for (int j=0; j&lt;20; j++)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reading[j] = analogRead(a);    //get raw data from servo potentiometer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delay(whlReading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}                                // sort the readings low to high in array                             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done = false;              // clear sorting flag            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while(done != true){       // simple swap sort, sorts numbers from lowest to highest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done = true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for (int j=0; j&lt;20; j++)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if (reading[j] &gt; reading[j + 1]){     // sorting numbers here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test = reading[j + 1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reading [j+1] = reading[j] 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reading[j] = test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done = false;</w:t>
      </w:r>
    </w:p>
    <w:p w:rsidR="00CE175B" w:rsidRPr="00CE175B" w:rsidRDefault="004C6693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       }}</w:t>
      </w:r>
      <w:r w:rsidR="00CE175B" w:rsidRPr="00CE175B"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mean = 0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for (int k=6; k&lt;14; k++){        //discard the 6 highest and 6 lowest readings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mean += reading[k]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result = mean/8;                  //average useful readings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return(result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//convert radians to degrees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int get_deg(double a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return int(a  * 4068) / 71;</w:t>
      </w:r>
    </w:p>
    <w:p w:rsidR="00CE175B" w:rsidRPr="004C6693" w:rsidRDefault="004C6693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>double calk_tet2(int x, int y) {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double out;</w:t>
      </w:r>
    </w:p>
    <w:p w:rsidR="00916AC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out = acos((x</w:t>
      </w:r>
      <w:r w:rsidR="00916ACB">
        <w:rPr>
          <w:rFonts w:ascii="Times New Roman" w:hAnsi="Times New Roman" w:cs="Times New Roman"/>
          <w:sz w:val="24"/>
          <w:szCs w:val="24"/>
          <w:lang w:val="uk-UA"/>
        </w:rPr>
        <w:t>*x+y*y-l1*l1-l2*l2)/(2*l1*l2)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return out;</w:t>
      </w:r>
    </w:p>
    <w:p w:rsidR="00CE175B" w:rsidRPr="004C6693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}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double calk_tet1(int x, int y, double tet2) { 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float out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out = atan((y*(l1+l2*cos(tet2))-x*l2*sin(tet2))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              /(y*l2*sin( tet2 ) + x*(l1+l2*cos( tet2 ))));</w:t>
      </w:r>
    </w:p>
    <w:p w:rsidR="00CE175B" w:rsidRPr="00CE175B" w:rsidRDefault="00CE175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E175B">
        <w:rPr>
          <w:rFonts w:ascii="Times New Roman" w:hAnsi="Times New Roman" w:cs="Times New Roman"/>
          <w:sz w:val="24"/>
          <w:szCs w:val="24"/>
          <w:lang w:val="uk-UA"/>
        </w:rPr>
        <w:t xml:space="preserve">    return out;</w:t>
      </w:r>
    </w:p>
    <w:p w:rsidR="00A80B7D" w:rsidRPr="00916ACB" w:rsidRDefault="00916ACB" w:rsidP="00CE175B">
      <w:pPr>
        <w:spacing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}</w:t>
      </w:r>
    </w:p>
    <w:sectPr w:rsidR="00A80B7D" w:rsidRPr="00916ACB" w:rsidSect="00E46B6B">
      <w:headerReference w:type="default" r:id="rId28"/>
      <w:pgSz w:w="11906" w:h="16838"/>
      <w:pgMar w:top="850" w:right="850" w:bottom="850" w:left="1417" w:header="454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54C1" w:rsidRDefault="001E54C1" w:rsidP="00E46B6B">
      <w:pPr>
        <w:spacing w:after="0" w:line="240" w:lineRule="auto"/>
      </w:pPr>
      <w:r>
        <w:separator/>
      </w:r>
    </w:p>
  </w:endnote>
  <w:endnote w:type="continuationSeparator" w:id="0">
    <w:p w:rsidR="001E54C1" w:rsidRDefault="001E54C1" w:rsidP="00E46B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54C1" w:rsidRDefault="001E54C1" w:rsidP="00E46B6B">
      <w:pPr>
        <w:spacing w:after="0" w:line="240" w:lineRule="auto"/>
      </w:pPr>
      <w:r>
        <w:separator/>
      </w:r>
    </w:p>
  </w:footnote>
  <w:footnote w:type="continuationSeparator" w:id="0">
    <w:p w:rsidR="001E54C1" w:rsidRDefault="001E54C1" w:rsidP="00E46B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34922"/>
      <w:docPartObj>
        <w:docPartGallery w:val="Page Numbers (Top of Page)"/>
        <w:docPartUnique/>
      </w:docPartObj>
    </w:sdtPr>
    <w:sdtContent>
      <w:p w:rsidR="00E46B6B" w:rsidRDefault="0002130C">
        <w:pPr>
          <w:pStyle w:val="a7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3508B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E46B6B" w:rsidRDefault="00E46B6B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B51E9"/>
    <w:multiLevelType w:val="multilevel"/>
    <w:tmpl w:val="525279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21777FD"/>
    <w:multiLevelType w:val="hybridMultilevel"/>
    <w:tmpl w:val="3CC4A094"/>
    <w:lvl w:ilvl="0" w:tplc="1C2ABFE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5F505CF0"/>
    <w:multiLevelType w:val="multilevel"/>
    <w:tmpl w:val="56D8FF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6461"/>
    <w:rsid w:val="00005988"/>
    <w:rsid w:val="0002130C"/>
    <w:rsid w:val="0003508B"/>
    <w:rsid w:val="000370D3"/>
    <w:rsid w:val="00094C59"/>
    <w:rsid w:val="000D6FD2"/>
    <w:rsid w:val="000D7677"/>
    <w:rsid w:val="00120B0B"/>
    <w:rsid w:val="001A015B"/>
    <w:rsid w:val="001E54C1"/>
    <w:rsid w:val="002621DE"/>
    <w:rsid w:val="002F3E29"/>
    <w:rsid w:val="00303936"/>
    <w:rsid w:val="00311120"/>
    <w:rsid w:val="00337DD4"/>
    <w:rsid w:val="00383628"/>
    <w:rsid w:val="003A6FDC"/>
    <w:rsid w:val="003F2727"/>
    <w:rsid w:val="00464658"/>
    <w:rsid w:val="004832E6"/>
    <w:rsid w:val="004C6693"/>
    <w:rsid w:val="004E1E73"/>
    <w:rsid w:val="0051463E"/>
    <w:rsid w:val="00597401"/>
    <w:rsid w:val="005A6BE2"/>
    <w:rsid w:val="005D611C"/>
    <w:rsid w:val="005F7E47"/>
    <w:rsid w:val="00662572"/>
    <w:rsid w:val="0067087C"/>
    <w:rsid w:val="006720BF"/>
    <w:rsid w:val="00672FEB"/>
    <w:rsid w:val="00684187"/>
    <w:rsid w:val="006C42A0"/>
    <w:rsid w:val="00731763"/>
    <w:rsid w:val="007853A0"/>
    <w:rsid w:val="0081545D"/>
    <w:rsid w:val="00854592"/>
    <w:rsid w:val="008A004B"/>
    <w:rsid w:val="00916ACB"/>
    <w:rsid w:val="00A01619"/>
    <w:rsid w:val="00A56461"/>
    <w:rsid w:val="00A80B7D"/>
    <w:rsid w:val="00A92D81"/>
    <w:rsid w:val="00B602CC"/>
    <w:rsid w:val="00BC73CE"/>
    <w:rsid w:val="00C441B9"/>
    <w:rsid w:val="00CE175B"/>
    <w:rsid w:val="00CF0659"/>
    <w:rsid w:val="00D37FE6"/>
    <w:rsid w:val="00DC0A4C"/>
    <w:rsid w:val="00DD3341"/>
    <w:rsid w:val="00DE413D"/>
    <w:rsid w:val="00E46B6B"/>
    <w:rsid w:val="00E805B5"/>
    <w:rsid w:val="00ED3355"/>
    <w:rsid w:val="00F022FD"/>
    <w:rsid w:val="00F92107"/>
    <w:rsid w:val="00F95044"/>
    <w:rsid w:val="00FB3DD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6FDC"/>
  </w:style>
  <w:style w:type="paragraph" w:styleId="2">
    <w:name w:val="heading 2"/>
    <w:basedOn w:val="a"/>
    <w:link w:val="20"/>
    <w:uiPriority w:val="9"/>
    <w:qFormat/>
    <w:rsid w:val="00A5646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A5646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pple-converted-space">
    <w:name w:val="apple-converted-space"/>
    <w:basedOn w:val="a0"/>
    <w:rsid w:val="00A56461"/>
  </w:style>
  <w:style w:type="character" w:styleId="a3">
    <w:name w:val="Strong"/>
    <w:basedOn w:val="a0"/>
    <w:uiPriority w:val="22"/>
    <w:qFormat/>
    <w:rsid w:val="00A56461"/>
    <w:rPr>
      <w:b/>
      <w:bCs/>
    </w:rPr>
  </w:style>
  <w:style w:type="paragraph" w:styleId="a4">
    <w:name w:val="Normal (Web)"/>
    <w:basedOn w:val="a"/>
    <w:uiPriority w:val="99"/>
    <w:semiHidden/>
    <w:unhideWhenUsed/>
    <w:rsid w:val="00A564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841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4187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E46B6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46B6B"/>
  </w:style>
  <w:style w:type="paragraph" w:styleId="a9">
    <w:name w:val="footer"/>
    <w:basedOn w:val="a"/>
    <w:link w:val="aa"/>
    <w:uiPriority w:val="99"/>
    <w:semiHidden/>
    <w:unhideWhenUsed/>
    <w:rsid w:val="00E46B6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E46B6B"/>
  </w:style>
  <w:style w:type="table" w:styleId="ab">
    <w:name w:val="Table Grid"/>
    <w:basedOn w:val="a1"/>
    <w:uiPriority w:val="59"/>
    <w:rsid w:val="002621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311120"/>
    <w:pPr>
      <w:ind w:left="720"/>
      <w:contextualSpacing/>
    </w:pPr>
  </w:style>
  <w:style w:type="character" w:styleId="ad">
    <w:name w:val="Hyperlink"/>
    <w:basedOn w:val="a0"/>
    <w:uiPriority w:val="99"/>
    <w:unhideWhenUsed/>
    <w:rsid w:val="0031112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6FDC"/>
  </w:style>
  <w:style w:type="paragraph" w:styleId="2">
    <w:name w:val="heading 2"/>
    <w:basedOn w:val="a"/>
    <w:link w:val="20"/>
    <w:uiPriority w:val="9"/>
    <w:qFormat/>
    <w:rsid w:val="00A5646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A5646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apple-converted-space">
    <w:name w:val="apple-converted-space"/>
    <w:basedOn w:val="a0"/>
    <w:rsid w:val="00A56461"/>
  </w:style>
  <w:style w:type="character" w:styleId="a3">
    <w:name w:val="Strong"/>
    <w:basedOn w:val="a0"/>
    <w:uiPriority w:val="22"/>
    <w:qFormat/>
    <w:rsid w:val="00A56461"/>
    <w:rPr>
      <w:b/>
      <w:bCs/>
    </w:rPr>
  </w:style>
  <w:style w:type="paragraph" w:styleId="a4">
    <w:name w:val="Normal (Web)"/>
    <w:basedOn w:val="a"/>
    <w:uiPriority w:val="99"/>
    <w:semiHidden/>
    <w:unhideWhenUsed/>
    <w:rsid w:val="00A564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841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4187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E46B6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46B6B"/>
  </w:style>
  <w:style w:type="paragraph" w:styleId="a9">
    <w:name w:val="footer"/>
    <w:basedOn w:val="a"/>
    <w:link w:val="aa"/>
    <w:uiPriority w:val="99"/>
    <w:semiHidden/>
    <w:unhideWhenUsed/>
    <w:rsid w:val="00E46B6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E46B6B"/>
  </w:style>
  <w:style w:type="table" w:styleId="ab">
    <w:name w:val="Table Grid"/>
    <w:basedOn w:val="a1"/>
    <w:uiPriority w:val="59"/>
    <w:rsid w:val="002621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311120"/>
    <w:pPr>
      <w:ind w:left="720"/>
      <w:contextualSpacing/>
    </w:pPr>
  </w:style>
  <w:style w:type="character" w:styleId="ad">
    <w:name w:val="Hyperlink"/>
    <w:basedOn w:val="a0"/>
    <w:uiPriority w:val="99"/>
    <w:unhideWhenUsed/>
    <w:rsid w:val="0031112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731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3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hyperlink" Target="http://www.aliexpress.com/snapshot/6021679416.html" TargetMode="Externa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1.jpeg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jpg"/><Relationship Id="rId28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png"/><Relationship Id="rId27" Type="http://schemas.openxmlformats.org/officeDocument/2006/relationships/hyperlink" Target="http://robocraft.ru/blog/mechanics/240.html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</TotalTime>
  <Pages>18</Pages>
  <Words>2754</Words>
  <Characters>15698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4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9</cp:revision>
  <dcterms:created xsi:type="dcterms:W3CDTF">2014-05-05T09:09:00Z</dcterms:created>
  <dcterms:modified xsi:type="dcterms:W3CDTF">2014-05-05T16:24:00Z</dcterms:modified>
</cp:coreProperties>
</file>